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14:paraId="6CE3E3D9" w14:textId="09B83BE2" w:rsidR="008C73EF" w:rsidRDefault="008C73EF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Winter Coat Store</w:t>
                                    </w:r>
                                  </w:p>
                                </w:sdtContent>
                              </w:sdt>
                              <w:p w14:paraId="0DB1B803" w14:textId="77777777" w:rsidR="008C73EF" w:rsidRDefault="008C73EF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64906729" w14:textId="00C1E325" w:rsidR="008C73EF" w:rsidRDefault="008C73EF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352 – 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" fillcolor="#4f81bd [3204]" stroked="f" strokeweight="2pt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6CE3E3D9" w14:textId="09B83BE2" w:rsidR="004921B1" w:rsidRDefault="004921B1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Winter Coat Store</w:t>
                              </w:r>
                            </w:p>
                          </w:sdtContent>
                        </w:sdt>
                        <w:p w14:paraId="0DB1B803" w14:textId="77777777" w:rsidR="004921B1" w:rsidRDefault="004921B1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14:paraId="64906729" w14:textId="00C1E325" w:rsidR="004921B1" w:rsidRDefault="004921B1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352 – 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Content>
                                  <w:p w14:paraId="59CDE599" w14:textId="4D6E7167" w:rsidR="008C73EF" w:rsidRDefault="008C73EF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Come wrap in warmth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" fillcolor="#1f497d [3215]" stroked="f" strokeweight="2pt">
                    <v:path arrowok="t"/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14:paraId="59CDE599" w14:textId="4D6E7167" w:rsidR="004921B1" w:rsidRDefault="004921B1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Come wrap in warmth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E863B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E863B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E863B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E863B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E863B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E863B1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E863B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E863B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E863B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E863B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E863B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072FEC92" w:rsidR="00E431F2" w:rsidRPr="00E431F2" w:rsidRDefault="00063CB8" w:rsidP="00E431F2">
      <w:r>
        <w:t>An online winter coat</w:t>
      </w:r>
      <w:r w:rsidR="00E431F2">
        <w:t xml:space="preserve"> </w:t>
      </w:r>
      <w:r>
        <w:t>shop that allows</w:t>
      </w:r>
      <w:r w:rsidR="00E431F2">
        <w:t xml:space="preserve"> the user: </w:t>
      </w:r>
    </w:p>
    <w:p w14:paraId="3A383E7C" w14:textId="735732E0" w:rsidR="00B31F75" w:rsidRDefault="00063CB8" w:rsidP="00B31F75">
      <w:pPr>
        <w:pStyle w:val="ListParagraph"/>
        <w:numPr>
          <w:ilvl w:val="0"/>
          <w:numId w:val="10"/>
        </w:numPr>
      </w:pPr>
      <w:r>
        <w:t>Search for winter coat stores by the use of zip code</w:t>
      </w:r>
      <w:r w:rsidR="00B31F75">
        <w:t xml:space="preserve"> </w:t>
      </w:r>
    </w:p>
    <w:p w14:paraId="435B4C56" w14:textId="79BD6EF9" w:rsidR="00B31F75" w:rsidRDefault="00063CB8" w:rsidP="00B31F75">
      <w:pPr>
        <w:pStyle w:val="ListParagraph"/>
        <w:numPr>
          <w:ilvl w:val="0"/>
          <w:numId w:val="10"/>
        </w:numPr>
      </w:pPr>
      <w:r>
        <w:t>Register for a winter coat raffle</w:t>
      </w:r>
    </w:p>
    <w:p w14:paraId="296F3560" w14:textId="6BC82EEF" w:rsidR="00AD2D28" w:rsidRDefault="00063CB8" w:rsidP="00B31F75">
      <w:pPr>
        <w:pStyle w:val="ListParagraph"/>
        <w:numPr>
          <w:ilvl w:val="0"/>
          <w:numId w:val="10"/>
        </w:numPr>
      </w:pPr>
      <w:r>
        <w:t>Add coats to shopping cart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7BAC7033" w:rsidR="00F676BC" w:rsidRDefault="00496C3B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6C31E47F" wp14:editId="0F138A47">
            <wp:extent cx="6115050" cy="4375785"/>
            <wp:effectExtent l="0" t="0" r="6350" b="0"/>
            <wp:docPr id="24" name="Picture 24" descr="Macintosh HD:Users:michaelalarcon:Desktop:Screen Shot 2018-11-14 at 10.03.0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michaelalarcon:Desktop:Screen Shot 2018-11-14 at 10.03.03 PM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37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35C0A1D9" w:rsidR="00F31D77" w:rsidRDefault="00063CB8" w:rsidP="00F31D77">
      <w:pPr>
        <w:pStyle w:val="ListParagraph"/>
      </w:pPr>
      <w:r>
        <w:t xml:space="preserve">Online winter coat </w:t>
      </w:r>
      <w:r w:rsidR="00B31F75">
        <w:t>store that supports</w:t>
      </w:r>
      <w:r>
        <w:t xml:space="preserve"> human interaction using the Internet</w:t>
      </w:r>
      <w:r w:rsidR="77E3039C">
        <w:t>.</w:t>
      </w:r>
      <w:r>
        <w:t xml:space="preserve"> Users can search for winter coat stores by zip code, register for a winter coat</w:t>
      </w:r>
      <w:r w:rsidR="00B31F75">
        <w:t xml:space="preserve"> raffle, </w:t>
      </w:r>
      <w:r>
        <w:t xml:space="preserve">and </w:t>
      </w:r>
      <w:r w:rsidR="00B31F75">
        <w:t xml:space="preserve">add </w:t>
      </w:r>
      <w:r>
        <w:t>a winter coat</w:t>
      </w:r>
      <w:r w:rsidR="00B31F75">
        <w:t xml:space="preserve"> to </w:t>
      </w:r>
      <w:r>
        <w:t>a shopping cart</w:t>
      </w:r>
      <w:r w:rsidR="00B31F75">
        <w:t xml:space="preserve">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0052FF10" w14:textId="77777777" w:rsidR="00A17FC5" w:rsidRDefault="00A17FC5" w:rsidP="00A17FC5"/>
    <w:p w14:paraId="0B0FAFB4" w14:textId="323295B9" w:rsidR="00A17FC5" w:rsidRPr="00A17FC5" w:rsidRDefault="00A17FC5" w:rsidP="00A17FC5">
      <w:r>
        <w:t>Here I would replace calculatorOperation with winterCoatOperation and CalculatorBean with WinterCoatBean.</w:t>
      </w:r>
      <w:bookmarkStart w:id="7" w:name="_GoBack"/>
      <w:bookmarkEnd w:id="7"/>
    </w:p>
    <w:p w14:paraId="5FE95BAF" w14:textId="5A41BC9C" w:rsidR="0054582C" w:rsidRDefault="00A17FC5" w:rsidP="00437906">
      <w:r w:rsidRPr="00E841B9">
        <w:object w:dxaOrig="7211" w:dyaOrig="2674" w14:anchorId="1EFFE6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60.65pt;height:133.7pt" o:ole="">
            <v:imagedata r:id="rId11" o:title=""/>
          </v:shape>
          <o:OLEObject Type="Embed" ProgID="Visio.Drawing.11" ShapeID="_x0000_i1032" DrawAspect="Content" ObjectID="_1477594890" r:id="rId12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B7CD0E6" w14:textId="4A66723B" w:rsidR="00AA60C2" w:rsidRDefault="00AA60C2" w:rsidP="001E3EAA">
      <w:pPr>
        <w:pStyle w:val="Heading2"/>
      </w:pPr>
      <w:bookmarkStart w:id="8" w:name="_Toc524127118"/>
      <w:r>
        <w:t xml:space="preserve">Web UI </w:t>
      </w:r>
      <w:r w:rsidR="0068255E">
        <w:t>Mockup</w:t>
      </w:r>
    </w:p>
    <w:p w14:paraId="72E5924D" w14:textId="7BFC64DD" w:rsidR="0068255E" w:rsidRDefault="00E863B1" w:rsidP="0068255E">
      <w:r>
        <w:rPr>
          <w:noProof/>
        </w:rPr>
        <w:drawing>
          <wp:inline distT="0" distB="0" distL="0" distR="0" wp14:anchorId="3B77CC7A" wp14:editId="214555E1">
            <wp:extent cx="6111875" cy="3840480"/>
            <wp:effectExtent l="0" t="0" r="9525" b="0"/>
            <wp:docPr id="1" name="Picture 1" descr="Macintosh HD:Users:michaelalarcon:Desktop:Screen Shot 2018-11-14 at 8.59.29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acintosh HD:Users:michaelalarcon:Desktop:Screen Shot 2018-11-14 at 8.59.29 PM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875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79631" w14:textId="1953DAE5" w:rsidR="0068255E" w:rsidRDefault="0068255E" w:rsidP="0068255E"/>
    <w:p w14:paraId="49ED3769" w14:textId="2A6E0FB6" w:rsidR="0068255E" w:rsidRDefault="00E863B1" w:rsidP="0068255E">
      <w:r>
        <w:rPr>
          <w:noProof/>
        </w:rPr>
        <w:drawing>
          <wp:inline distT="0" distB="0" distL="0" distR="0" wp14:anchorId="7BFAB65E" wp14:editId="14054D2A">
            <wp:extent cx="6111875" cy="3060700"/>
            <wp:effectExtent l="0" t="0" r="9525" b="12700"/>
            <wp:docPr id="19" name="Picture 19" descr="Macintosh HD:Users:michaelalarcon:Desktop:Screen Shot 2018-11-14 at 9.08.59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michaelalarcon:Desktop:Screen Shot 2018-11-14 at 9.08.59 PM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875" cy="306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9E3B5" w14:textId="51BB839A" w:rsidR="0068255E" w:rsidRPr="0068255E" w:rsidRDefault="00E863B1" w:rsidP="0068255E">
      <w:r>
        <w:rPr>
          <w:noProof/>
        </w:rPr>
        <w:drawing>
          <wp:inline distT="0" distB="0" distL="0" distR="0" wp14:anchorId="2F5A387F" wp14:editId="3EB570F7">
            <wp:extent cx="6102350" cy="3801745"/>
            <wp:effectExtent l="0" t="0" r="0" b="8255"/>
            <wp:docPr id="20" name="Picture 20" descr="Macintosh HD:Users:michaelalarcon:Desktop:Screen Shot 2018-11-14 at 9.09.55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michaelalarcon:Desktop:Screen Shot 2018-11-14 at 9.09.55 PM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350" cy="380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5532" w14:textId="77777777" w:rsidR="00B1692B" w:rsidRDefault="00B1692B" w:rsidP="001E3EAA">
      <w:pPr>
        <w:pStyle w:val="Heading2"/>
      </w:pPr>
    </w:p>
    <w:p w14:paraId="11474525" w14:textId="1658C99C" w:rsidR="00B1692B" w:rsidRDefault="00E863B1" w:rsidP="001E3EAA">
      <w:pPr>
        <w:pStyle w:val="Heading2"/>
      </w:pPr>
      <w:r>
        <w:rPr>
          <w:noProof/>
        </w:rPr>
        <w:drawing>
          <wp:inline distT="0" distB="0" distL="0" distR="0" wp14:anchorId="28F47B0D" wp14:editId="51F09A35">
            <wp:extent cx="6111875" cy="3435985"/>
            <wp:effectExtent l="0" t="0" r="9525" b="0"/>
            <wp:docPr id="21" name="Picture 21" descr="Macintosh HD:Users:michaelalarcon:Desktop:Screen Shot 2018-11-14 at 9.10.3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michaelalarcon:Desktop:Screen Shot 2018-11-14 at 9.10.33 PM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875" cy="343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45815" w14:textId="77777777" w:rsidR="00B1692B" w:rsidRDefault="00B1692B" w:rsidP="001E3EAA">
      <w:pPr>
        <w:pStyle w:val="Heading2"/>
      </w:pPr>
    </w:p>
    <w:p w14:paraId="51240DF2" w14:textId="77777777" w:rsidR="00B1692B" w:rsidRDefault="00B1692B" w:rsidP="001E3EAA">
      <w:pPr>
        <w:pStyle w:val="Heading2"/>
      </w:pPr>
    </w:p>
    <w:p w14:paraId="71758666" w14:textId="4D58383E" w:rsidR="001E3EAA" w:rsidRDefault="77E3039C" w:rsidP="001E3EAA">
      <w:pPr>
        <w:pStyle w:val="Heading2"/>
      </w:pPr>
      <w:r>
        <w:t>Table layout</w:t>
      </w:r>
      <w:bookmarkEnd w:id="8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p w14:paraId="552B1357" w14:textId="7CD01B3E" w:rsidR="00D5557F" w:rsidRDefault="004921B1" w:rsidP="00D5557F">
      <w:pPr>
        <w:pStyle w:val="ListParagraph"/>
        <w:ind w:left="1440"/>
      </w:pPr>
      <w:r>
        <w:t>Winter Coat</w:t>
      </w:r>
      <w:r w:rsidR="00D5557F">
        <w:t xml:space="preserve">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D5557F" w14:paraId="4680D3FE" w14:textId="77777777" w:rsidTr="004921B1">
        <w:trPr>
          <w:trHeight w:val="417"/>
        </w:trPr>
        <w:tc>
          <w:tcPr>
            <w:tcW w:w="407" w:type="dxa"/>
          </w:tcPr>
          <w:p w14:paraId="7091D575" w14:textId="77777777" w:rsidR="00D5557F" w:rsidRDefault="00D5557F" w:rsidP="004921B1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5B6D614" w14:textId="77777777" w:rsidR="00D5557F" w:rsidRDefault="00D5557F" w:rsidP="004921B1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723F7862" w14:textId="77777777" w:rsidR="00D5557F" w:rsidRDefault="00D5557F" w:rsidP="004921B1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7FA2D82" w14:textId="77777777" w:rsidR="00D5557F" w:rsidRDefault="00D5557F" w:rsidP="004921B1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23B088E7" w14:textId="77777777" w:rsidR="00D5557F" w:rsidRDefault="00D5557F" w:rsidP="004921B1">
            <w:pPr>
              <w:pStyle w:val="ListParagraph"/>
              <w:ind w:left="0"/>
            </w:pPr>
            <w:r>
              <w:t>Zip</w:t>
            </w:r>
          </w:p>
        </w:tc>
      </w:tr>
      <w:tr w:rsidR="00D5557F" w14:paraId="0E8D13D6" w14:textId="77777777" w:rsidTr="004921B1">
        <w:trPr>
          <w:trHeight w:val="417"/>
        </w:trPr>
        <w:tc>
          <w:tcPr>
            <w:tcW w:w="407" w:type="dxa"/>
          </w:tcPr>
          <w:p w14:paraId="57519B74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70C5855B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499FA8E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22DF53A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38256B2B" w14:textId="77777777" w:rsidR="00D5557F" w:rsidRDefault="00D5557F" w:rsidP="004921B1">
            <w:pPr>
              <w:pStyle w:val="ListParagraph"/>
              <w:ind w:left="0"/>
            </w:pPr>
          </w:p>
        </w:tc>
      </w:tr>
      <w:tr w:rsidR="00D5557F" w14:paraId="01919B68" w14:textId="77777777" w:rsidTr="004921B1">
        <w:trPr>
          <w:trHeight w:val="417"/>
        </w:trPr>
        <w:tc>
          <w:tcPr>
            <w:tcW w:w="407" w:type="dxa"/>
          </w:tcPr>
          <w:p w14:paraId="553EC099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636F8ED6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49C79F1A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0A2F8FDA" w14:textId="77777777" w:rsidR="00D5557F" w:rsidRDefault="00D5557F" w:rsidP="004921B1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AE44C8" w14:textId="77777777" w:rsidR="00D5557F" w:rsidRDefault="00D5557F" w:rsidP="004921B1">
            <w:pPr>
              <w:pStyle w:val="ListParagraph"/>
              <w:ind w:left="0"/>
            </w:pPr>
          </w:p>
        </w:tc>
      </w:tr>
    </w:tbl>
    <w:p w14:paraId="6A01767A" w14:textId="77777777" w:rsidR="00D5557F" w:rsidRDefault="00D5557F" w:rsidP="007645BF"/>
    <w:p w14:paraId="47CB6A82" w14:textId="1802C887" w:rsidR="00065795" w:rsidRDefault="004921B1" w:rsidP="002939BE">
      <w:pPr>
        <w:pStyle w:val="ListParagraph"/>
        <w:ind w:left="1440"/>
      </w:pPr>
      <w:r>
        <w:t>O</w:t>
      </w:r>
      <w:r w:rsidR="00D5557F">
        <w:t>ne document</w:t>
      </w:r>
      <w:r w:rsidR="77E3039C">
        <w:t xml:space="preserve"> to fulfill</w:t>
      </w:r>
      <w:r w:rsidR="00501513">
        <w:t xml:space="preserve"> the </w:t>
      </w:r>
      <w:r>
        <w:t>requirements</w:t>
      </w:r>
      <w:r w:rsidR="00501513">
        <w:t xml:space="preserve"> </w:t>
      </w:r>
      <w:r>
        <w:t>to register for the winter coat</w:t>
      </w:r>
      <w:r w:rsidR="00501513">
        <w:t xml:space="preserve"> raffle</w:t>
      </w:r>
      <w:r w:rsidR="77E3039C"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4733F141" w14:textId="77777777" w:rsidR="00D5557F" w:rsidRDefault="00D5557F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t>SQL Tables</w:t>
      </w:r>
    </w:p>
    <w:p w14:paraId="76126DC0" w14:textId="77777777" w:rsidR="00314E86" w:rsidRDefault="00314E86" w:rsidP="002939BE">
      <w:pPr>
        <w:pStyle w:val="ListParagraph"/>
        <w:ind w:left="1440"/>
        <w:rPr>
          <w:b/>
        </w:rPr>
      </w:pP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443"/>
      </w:tblGrid>
      <w:tr w:rsidR="00D5557F" w14:paraId="3950DD1B" w14:textId="77777777" w:rsidTr="004921B1">
        <w:trPr>
          <w:trHeight w:val="292"/>
        </w:trPr>
        <w:tc>
          <w:tcPr>
            <w:tcW w:w="1188" w:type="dxa"/>
          </w:tcPr>
          <w:p w14:paraId="6EA48A0C" w14:textId="61B5B5E4" w:rsidR="00D5557F" w:rsidRPr="007645BF" w:rsidRDefault="004921B1" w:rsidP="004921B1">
            <w:pPr>
              <w:pStyle w:val="ListParagraph"/>
              <w:ind w:left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WinterCoat</w:t>
            </w:r>
          </w:p>
        </w:tc>
      </w:tr>
      <w:tr w:rsidR="00D5557F" w14:paraId="05DF8B28" w14:textId="77777777" w:rsidTr="004921B1">
        <w:trPr>
          <w:trHeight w:val="314"/>
        </w:trPr>
        <w:tc>
          <w:tcPr>
            <w:tcW w:w="1188" w:type="dxa"/>
          </w:tcPr>
          <w:p w14:paraId="6E3F1A44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D5557F" w14:paraId="139D5D6F" w14:textId="77777777" w:rsidTr="004921B1">
        <w:trPr>
          <w:trHeight w:val="292"/>
        </w:trPr>
        <w:tc>
          <w:tcPr>
            <w:tcW w:w="1188" w:type="dxa"/>
          </w:tcPr>
          <w:p w14:paraId="6BEA3919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D5557F" w14:paraId="48E75647" w14:textId="77777777" w:rsidTr="004921B1">
        <w:trPr>
          <w:trHeight w:val="292"/>
        </w:trPr>
        <w:tc>
          <w:tcPr>
            <w:tcW w:w="1188" w:type="dxa"/>
          </w:tcPr>
          <w:p w14:paraId="17162DCA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D5557F" w14:paraId="2441A629" w14:textId="77777777" w:rsidTr="004921B1">
        <w:trPr>
          <w:trHeight w:val="292"/>
        </w:trPr>
        <w:tc>
          <w:tcPr>
            <w:tcW w:w="1188" w:type="dxa"/>
          </w:tcPr>
          <w:p w14:paraId="6DE5CEF6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D5557F" w14:paraId="07AF4A15" w14:textId="77777777" w:rsidTr="004921B1">
        <w:trPr>
          <w:trHeight w:val="314"/>
        </w:trPr>
        <w:tc>
          <w:tcPr>
            <w:tcW w:w="1188" w:type="dxa"/>
          </w:tcPr>
          <w:p w14:paraId="059030DD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D5557F" w14:paraId="72010FD7" w14:textId="77777777" w:rsidTr="004921B1">
        <w:trPr>
          <w:trHeight w:val="292"/>
        </w:trPr>
        <w:tc>
          <w:tcPr>
            <w:tcW w:w="1188" w:type="dxa"/>
          </w:tcPr>
          <w:p w14:paraId="6AB9B927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lastRenderedPageBreak/>
              <w:t>Type</w:t>
            </w:r>
          </w:p>
        </w:tc>
      </w:tr>
      <w:tr w:rsidR="00D5557F" w14:paraId="2B7BD5EF" w14:textId="77777777" w:rsidTr="004921B1">
        <w:trPr>
          <w:trHeight w:val="292"/>
        </w:trPr>
        <w:tc>
          <w:tcPr>
            <w:tcW w:w="1188" w:type="dxa"/>
          </w:tcPr>
          <w:p w14:paraId="2DC9A2EB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D5557F" w14:paraId="2BF39F53" w14:textId="77777777" w:rsidTr="004921B1">
        <w:trPr>
          <w:trHeight w:val="292"/>
        </w:trPr>
        <w:tc>
          <w:tcPr>
            <w:tcW w:w="1188" w:type="dxa"/>
          </w:tcPr>
          <w:p w14:paraId="48CAED04" w14:textId="77777777" w:rsidR="00D5557F" w:rsidRDefault="00D5557F" w:rsidP="004921B1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D5557F" w14:paraId="337322FD" w14:textId="77777777" w:rsidTr="004921B1">
        <w:trPr>
          <w:trHeight w:val="295"/>
        </w:trPr>
        <w:tc>
          <w:tcPr>
            <w:tcW w:w="1862" w:type="dxa"/>
          </w:tcPr>
          <w:p w14:paraId="3C340A12" w14:textId="77777777" w:rsidR="00D5557F" w:rsidRPr="00CA213B" w:rsidRDefault="00D5557F" w:rsidP="004921B1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D5557F" w14:paraId="4A11B4A7" w14:textId="77777777" w:rsidTr="004921B1">
        <w:trPr>
          <w:trHeight w:val="319"/>
        </w:trPr>
        <w:tc>
          <w:tcPr>
            <w:tcW w:w="1862" w:type="dxa"/>
          </w:tcPr>
          <w:p w14:paraId="63122491" w14:textId="77777777" w:rsidR="00D5557F" w:rsidRDefault="00D5557F" w:rsidP="004921B1">
            <w:r>
              <w:t>Raffle Id</w:t>
            </w:r>
          </w:p>
        </w:tc>
      </w:tr>
      <w:tr w:rsidR="00D5557F" w14:paraId="1E2652CE" w14:textId="77777777" w:rsidTr="004921B1">
        <w:trPr>
          <w:trHeight w:val="295"/>
        </w:trPr>
        <w:tc>
          <w:tcPr>
            <w:tcW w:w="1862" w:type="dxa"/>
          </w:tcPr>
          <w:p w14:paraId="244C4CAD" w14:textId="77777777" w:rsidR="00D5557F" w:rsidRDefault="00D5557F" w:rsidP="004921B1">
            <w:r>
              <w:t>Shoe Id</w:t>
            </w:r>
          </w:p>
        </w:tc>
      </w:tr>
      <w:tr w:rsidR="00D5557F" w14:paraId="17D4483E" w14:textId="77777777" w:rsidTr="004921B1">
        <w:trPr>
          <w:trHeight w:val="295"/>
        </w:trPr>
        <w:tc>
          <w:tcPr>
            <w:tcW w:w="1862" w:type="dxa"/>
          </w:tcPr>
          <w:p w14:paraId="3F436707" w14:textId="77777777" w:rsidR="00D5557F" w:rsidRDefault="00D5557F" w:rsidP="004921B1">
            <w:r>
              <w:t>Name</w:t>
            </w:r>
          </w:p>
        </w:tc>
      </w:tr>
      <w:tr w:rsidR="00D5557F" w14:paraId="602D5628" w14:textId="77777777" w:rsidTr="004921B1">
        <w:trPr>
          <w:trHeight w:val="295"/>
        </w:trPr>
        <w:tc>
          <w:tcPr>
            <w:tcW w:w="1862" w:type="dxa"/>
          </w:tcPr>
          <w:p w14:paraId="45E43E0D" w14:textId="77777777" w:rsidR="00D5557F" w:rsidRDefault="00D5557F" w:rsidP="004921B1">
            <w:r>
              <w:t>Email</w:t>
            </w:r>
          </w:p>
        </w:tc>
      </w:tr>
      <w:tr w:rsidR="00D5557F" w14:paraId="66028AB0" w14:textId="77777777" w:rsidTr="004921B1">
        <w:trPr>
          <w:trHeight w:val="295"/>
        </w:trPr>
        <w:tc>
          <w:tcPr>
            <w:tcW w:w="1862" w:type="dxa"/>
          </w:tcPr>
          <w:p w14:paraId="464F29C7" w14:textId="77777777" w:rsidR="00D5557F" w:rsidRDefault="00D5557F" w:rsidP="004921B1">
            <w:r>
              <w:t>Phone number</w:t>
            </w:r>
          </w:p>
        </w:tc>
      </w:tr>
    </w:tbl>
    <w:p w14:paraId="4C6F8DED" w14:textId="77777777" w:rsidR="00D5557F" w:rsidRPr="00314E86" w:rsidRDefault="00D5557F" w:rsidP="002939BE">
      <w:pPr>
        <w:pStyle w:val="ListParagraph"/>
        <w:ind w:left="1440"/>
        <w:rPr>
          <w:b/>
        </w:rPr>
      </w:pPr>
    </w:p>
    <w:p w14:paraId="2F076B54" w14:textId="35A28FCA" w:rsidR="00770AAB" w:rsidRDefault="00770AAB" w:rsidP="007448A6"/>
    <w:p w14:paraId="120904E8" w14:textId="77777777" w:rsidR="00D5557F" w:rsidRDefault="00667B49" w:rsidP="007448A6">
      <w:r>
        <w:tab/>
      </w:r>
    </w:p>
    <w:p w14:paraId="530C0F4E" w14:textId="77777777" w:rsidR="00D5557F" w:rsidRDefault="00D5557F" w:rsidP="007448A6"/>
    <w:p w14:paraId="10B4007A" w14:textId="77777777" w:rsidR="00D5557F" w:rsidRDefault="00D5557F" w:rsidP="007448A6"/>
    <w:p w14:paraId="6482F354" w14:textId="77777777" w:rsidR="00D5557F" w:rsidRDefault="00D5557F" w:rsidP="007448A6"/>
    <w:p w14:paraId="0EBDC166" w14:textId="77777777" w:rsidR="00D5557F" w:rsidRDefault="00D5557F" w:rsidP="007448A6"/>
    <w:p w14:paraId="452CA935" w14:textId="4EBFC3FC" w:rsidR="00D5557F" w:rsidRDefault="00B1692B" w:rsidP="00D5557F">
      <w:pPr>
        <w:pStyle w:val="ListParagraph"/>
        <w:ind w:left="1440"/>
      </w:pPr>
      <w:r>
        <w:t>There</w:t>
      </w:r>
      <w:r w:rsidR="004921B1">
        <w:t>’s</w:t>
      </w:r>
      <w:r>
        <w:t xml:space="preserve"> two</w:t>
      </w:r>
      <w:r w:rsidR="00D5557F">
        <w:t xml:space="preserve"> tables to fulfill the requirement</w:t>
      </w:r>
      <w:r w:rsidR="004921B1">
        <w:t>s</w:t>
      </w:r>
      <w:r w:rsidR="00D5557F">
        <w:t xml:space="preserve"> </w:t>
      </w:r>
      <w:r w:rsidR="004921B1">
        <w:t>to register</w:t>
      </w:r>
      <w:r w:rsidR="00D5557F">
        <w:t xml:space="preserve"> </w:t>
      </w:r>
      <w:r w:rsidR="004921B1">
        <w:t>for the winter coat</w:t>
      </w:r>
      <w:r w:rsidR="00D5557F">
        <w:t xml:space="preserve"> raffle.</w:t>
      </w:r>
    </w:p>
    <w:p w14:paraId="680E94F5" w14:textId="77777777" w:rsidR="00D5557F" w:rsidRDefault="00D5557F" w:rsidP="00D5557F">
      <w:pPr>
        <w:pStyle w:val="ListParagraph"/>
        <w:ind w:left="1440"/>
      </w:pPr>
    </w:p>
    <w:p w14:paraId="35D28BFB" w14:textId="77777777" w:rsidR="00DB38FB" w:rsidRDefault="00DB38FB" w:rsidP="00D5557F">
      <w:pPr>
        <w:pStyle w:val="ListParagraph"/>
        <w:ind w:left="1440"/>
      </w:pPr>
    </w:p>
    <w:p w14:paraId="4DC79915" w14:textId="77777777" w:rsidR="00CA1679" w:rsidRDefault="00CA1679" w:rsidP="00D5557F">
      <w:pPr>
        <w:pStyle w:val="ListParagraph"/>
        <w:ind w:left="1440"/>
      </w:pPr>
    </w:p>
    <w:p w14:paraId="7D488C5F" w14:textId="77777777" w:rsidR="00CA1679" w:rsidRDefault="00CA1679" w:rsidP="00D5557F">
      <w:pPr>
        <w:pStyle w:val="ListParagraph"/>
        <w:ind w:left="1440"/>
      </w:pPr>
    </w:p>
    <w:p w14:paraId="633E1F3B" w14:textId="77777777" w:rsidR="00CA1679" w:rsidRDefault="00CA1679" w:rsidP="00D5557F">
      <w:pPr>
        <w:pStyle w:val="ListParagraph"/>
        <w:ind w:left="1440"/>
      </w:pPr>
    </w:p>
    <w:p w14:paraId="61410B0D" w14:textId="77777777" w:rsidR="00CA1679" w:rsidRDefault="00CA1679" w:rsidP="00D5557F">
      <w:pPr>
        <w:pStyle w:val="ListParagraph"/>
        <w:ind w:left="1440"/>
      </w:pPr>
    </w:p>
    <w:p w14:paraId="1751CBCA" w14:textId="77777777" w:rsidR="00CA1679" w:rsidRDefault="00CA1679" w:rsidP="00D5557F">
      <w:pPr>
        <w:pStyle w:val="ListParagraph"/>
        <w:ind w:left="1440"/>
      </w:pPr>
    </w:p>
    <w:p w14:paraId="747A54B3" w14:textId="5D64333D" w:rsidR="00D5557F" w:rsidRDefault="00D5557F" w:rsidP="00D5557F">
      <w:pPr>
        <w:pStyle w:val="ListParagraph"/>
        <w:ind w:left="1440"/>
      </w:pPr>
      <w:r>
        <w:tab/>
      </w:r>
      <w:r w:rsidR="00667B49">
        <w:tab/>
      </w:r>
    </w:p>
    <w:p w14:paraId="3E5B66A9" w14:textId="77777777" w:rsidR="00C1716A" w:rsidRDefault="00667B49" w:rsidP="007448A6">
      <w:r>
        <w:tab/>
      </w:r>
      <w:r>
        <w:tab/>
      </w:r>
      <w:r>
        <w:tab/>
      </w:r>
    </w:p>
    <w:p w14:paraId="0752A869" w14:textId="2C62C217" w:rsidR="00BD55AB" w:rsidRDefault="00C1716A" w:rsidP="007448A6">
      <w:r>
        <w:tab/>
      </w:r>
      <w:r>
        <w:tab/>
      </w:r>
      <w:r>
        <w:tab/>
      </w:r>
      <w:r w:rsidR="004921B1">
        <w:t>Winter Coat</w:t>
      </w:r>
      <w:r w:rsidR="00BD55AB">
        <w:t xml:space="preserve">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3B33FEEE" w14:textId="77777777" w:rsidR="003A61F2" w:rsidRDefault="00BD55AB" w:rsidP="007448A6">
      <w:r>
        <w:tab/>
      </w:r>
      <w:r>
        <w:tab/>
      </w:r>
      <w:r>
        <w:tab/>
      </w:r>
    </w:p>
    <w:p w14:paraId="1166499A" w14:textId="77777777" w:rsidR="003A61F2" w:rsidRDefault="003A61F2" w:rsidP="007448A6"/>
    <w:p w14:paraId="295C4D63" w14:textId="6CCBE688" w:rsidR="00BD55AB" w:rsidRDefault="003A61F2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718C6F8F" w:rsidR="004437DC" w:rsidRDefault="00314E86" w:rsidP="004437DC">
      <w:r>
        <w:tab/>
      </w:r>
      <w:r w:rsidR="00C1716A">
        <w:t xml:space="preserve">There’s </w:t>
      </w:r>
      <w:r w:rsidR="004437DC">
        <w:t>only two tables that fulfill th</w:t>
      </w:r>
      <w:r w:rsidR="00C1716A">
        <w:t>e requirement of adding winter coats</w:t>
      </w:r>
      <w:r w:rsidR="004437DC">
        <w:t xml:space="preserve"> to a shopping cart</w:t>
      </w:r>
    </w:p>
    <w:p w14:paraId="5CCD4404" w14:textId="77777777" w:rsidR="00FF3FDF" w:rsidRPr="00FF3FDF" w:rsidRDefault="00FF3FDF" w:rsidP="00FF3FDF">
      <w:bookmarkStart w:id="9" w:name="_Toc524127119"/>
    </w:p>
    <w:p w14:paraId="25986A59" w14:textId="77777777" w:rsidR="002939BE" w:rsidRDefault="77E3039C" w:rsidP="00893F1E">
      <w:pPr>
        <w:pStyle w:val="Heading2"/>
      </w:pPr>
      <w:r>
        <w:t>Deployment</w:t>
      </w:r>
      <w:bookmarkEnd w:id="9"/>
    </w:p>
    <w:p w14:paraId="62CCF8AF" w14:textId="1C1AD866" w:rsidR="002939BE" w:rsidRDefault="00435718" w:rsidP="00435718">
      <w:r>
        <w:tab/>
      </w:r>
      <w:r w:rsidR="77E3039C">
        <w:t xml:space="preserve">All the classes were packaged into one </w:t>
      </w:r>
      <w:r w:rsidR="00C1716A">
        <w:t>jar file</w:t>
      </w:r>
      <w:r w:rsidR="00750B16">
        <w:t xml:space="preserve"> </w:t>
      </w:r>
      <w:r w:rsidR="77E3039C">
        <w:t>to keep things simple.</w:t>
      </w:r>
    </w:p>
    <w:p w14:paraId="0FAACFF7" w14:textId="4A9DA4BD" w:rsidR="007D200D" w:rsidRDefault="007C61CE" w:rsidP="007C61CE">
      <w:r>
        <w:lastRenderedPageBreak/>
        <w:tab/>
      </w:r>
      <w:r>
        <w:tab/>
        <w:t>The project is integrated with TravisCI</w:t>
      </w:r>
      <w:r w:rsidR="00392D7E">
        <w:t>,</w:t>
      </w:r>
      <w:r>
        <w:t xml:space="preserve"> a continuous</w:t>
      </w:r>
      <w:r w:rsidR="00FD0B0B">
        <w:t xml:space="preserve"> integration software that build</w:t>
      </w:r>
      <w:r w:rsidR="00392D7E">
        <w:t>s</w:t>
      </w:r>
      <w:r>
        <w:t xml:space="preserve"> the project after each commit and makes sure that it’s not a broken build that’s being committed.</w:t>
      </w:r>
    </w:p>
    <w:p w14:paraId="65AF80CC" w14:textId="77777777" w:rsidR="00153DE6" w:rsidRDefault="77E3039C" w:rsidP="00893F1E">
      <w:pPr>
        <w:pStyle w:val="Heading1"/>
      </w:pPr>
      <w:bookmarkStart w:id="10" w:name="_Toc524127120"/>
      <w:r>
        <w:t>Discussion of how your design met the requirements</w:t>
      </w:r>
      <w:bookmarkEnd w:id="10"/>
    </w:p>
    <w:p w14:paraId="6D1E4BD2" w14:textId="0DC2156F" w:rsidR="00776E63" w:rsidRDefault="00127E2F" w:rsidP="00776E63">
      <w:pPr>
        <w:pStyle w:val="ListParagraph"/>
      </w:pPr>
      <w:r>
        <w:t>C</w:t>
      </w:r>
      <w:r w:rsidR="00CB1CDD">
        <w:t xml:space="preserve">ustomers can add </w:t>
      </w:r>
      <w:r w:rsidR="00FD0B0B">
        <w:t>winter coats</w:t>
      </w:r>
      <w:r w:rsidR="00CB1CDD">
        <w:t xml:space="preserve"> to their shopping cart, they can see </w:t>
      </w:r>
      <w:r w:rsidR="00FD0B0B">
        <w:t>what items they have in the</w:t>
      </w:r>
      <w:r w:rsidR="00E5370E">
        <w:t xml:space="preserve"> </w:t>
      </w:r>
      <w:r w:rsidR="00CB1CDD">
        <w:t>shopping cart</w:t>
      </w:r>
      <w:r w:rsidR="00E5370E">
        <w:t xml:space="preserve">, enter their information for a </w:t>
      </w:r>
      <w:r w:rsidR="00FD0B0B">
        <w:t>winter coat</w:t>
      </w:r>
      <w:r w:rsidR="00E5370E">
        <w:t xml:space="preserve"> raffle, and also look up </w:t>
      </w:r>
      <w:r w:rsidR="00FD0B0B">
        <w:t>s</w:t>
      </w:r>
      <w:r w:rsidR="00E5370E">
        <w:t>t</w:t>
      </w:r>
      <w:r>
        <w:t xml:space="preserve">ores </w:t>
      </w:r>
      <w:r w:rsidR="00FD0B0B">
        <w:t>by using</w:t>
      </w:r>
      <w:r>
        <w:t xml:space="preserve"> a zip code.</w:t>
      </w:r>
      <w:r w:rsidR="00776E63">
        <w:t xml:space="preserve"> </w:t>
      </w:r>
      <w:r w:rsidR="00776E63" w:rsidRPr="00142434">
        <w:rPr>
          <w:b/>
        </w:rPr>
        <w:t>Note:</w:t>
      </w:r>
      <w:r w:rsidR="00776E63">
        <w:t xml:space="preserve"> If you want to test the store use Zip code</w:t>
      </w:r>
      <w:r w:rsidR="00CC36EC">
        <w:t>s 60603, 60604, 60605, 60647.</w:t>
      </w:r>
    </w:p>
    <w:p w14:paraId="0CDA9D59" w14:textId="77777777" w:rsidR="007910E3" w:rsidRDefault="77E3039C" w:rsidP="00893F1E">
      <w:pPr>
        <w:pStyle w:val="Heading1"/>
      </w:pPr>
      <w:bookmarkStart w:id="11" w:name="_Toc524127121"/>
      <w:r>
        <w:t>Discussion of lessons learned</w:t>
      </w:r>
      <w:bookmarkEnd w:id="11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680EE337" w:rsidR="00065795" w:rsidRDefault="00CC36EC" w:rsidP="00F31D77">
      <w:pPr>
        <w:pStyle w:val="ListParagraph"/>
      </w:pPr>
      <w:r>
        <w:t>The use of an</w:t>
      </w:r>
      <w:r w:rsidR="00CC429B">
        <w:t xml:space="preserve"> SQL database for the shopping cart functionality and store finder</w:t>
      </w:r>
      <w:r>
        <w:t xml:space="preserve"> was decided</w:t>
      </w:r>
      <w:r w:rsidR="00CC429B">
        <w:t xml:space="preserve">. </w:t>
      </w:r>
      <w:r>
        <w:t>R</w:t>
      </w:r>
      <w:r w:rsidR="00CC429B">
        <w:t xml:space="preserve">eason I decided </w:t>
      </w:r>
      <w:r w:rsidR="00B42C8C">
        <w:t>to use</w:t>
      </w:r>
      <w:r w:rsidR="00CC429B">
        <w:t xml:space="preserve"> the SQL database for </w:t>
      </w:r>
      <w:r w:rsidR="00B42C8C">
        <w:t xml:space="preserve">the </w:t>
      </w:r>
      <w:r w:rsidR="00CC429B">
        <w:t xml:space="preserve">shopping </w:t>
      </w:r>
      <w:r w:rsidR="00B42C8C">
        <w:t xml:space="preserve">cart was for </w:t>
      </w:r>
      <w:r w:rsidR="004E296B">
        <w:t xml:space="preserve">consistency. </w:t>
      </w:r>
      <w:r w:rsidR="00B42C8C">
        <w:t>W</w:t>
      </w:r>
      <w:r w:rsidR="004E296B">
        <w:t xml:space="preserve">ith </w:t>
      </w:r>
      <w:r w:rsidR="00CC429B">
        <w:t xml:space="preserve">the </w:t>
      </w:r>
      <w:r w:rsidR="002B350B">
        <w:t xml:space="preserve">sneaker raffle </w:t>
      </w:r>
      <w:r w:rsidR="00CC429B">
        <w:t xml:space="preserve">it will allow the </w:t>
      </w:r>
      <w:r w:rsidR="002B350B">
        <w:t xml:space="preserve">sneaker table </w:t>
      </w:r>
      <w:r w:rsidR="00B42C8C">
        <w:t xml:space="preserve">to be joined </w:t>
      </w:r>
      <w:r w:rsidR="002B350B">
        <w:t>wit</w:t>
      </w:r>
      <w:r w:rsidR="00A246A0">
        <w:t>h the customer</w:t>
      </w:r>
      <w:r w:rsidR="004E296B">
        <w:t xml:space="preserve"> tabl</w:t>
      </w:r>
      <w:r w:rsidR="002B350B">
        <w:t xml:space="preserve">e, this will find all the customer information with the specific </w:t>
      </w:r>
      <w:r w:rsidR="00B42C8C">
        <w:t>winter coat</w:t>
      </w:r>
      <w:r w:rsidR="002B350B">
        <w:t xml:space="preserve"> they fill the raffle ticket</w:t>
      </w:r>
      <w:r w:rsidR="004E296B">
        <w:t xml:space="preserve">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1935437B" w:rsidR="00E57E05" w:rsidRDefault="00B42C8C" w:rsidP="00A246A0">
      <w:pPr>
        <w:pStyle w:val="ListParagraph"/>
      </w:pPr>
      <w:r>
        <w:t>M</w:t>
      </w:r>
      <w:r w:rsidR="00E57E05">
        <w:t xml:space="preserve">ongoDB </w:t>
      </w:r>
      <w:r>
        <w:t xml:space="preserve">was used </w:t>
      </w:r>
      <w:r w:rsidR="00E57E05">
        <w:t xml:space="preserve">as </w:t>
      </w:r>
      <w:r>
        <w:t>the</w:t>
      </w:r>
      <w:r w:rsidR="00E57E05">
        <w:t xml:space="preserve"> database for the </w:t>
      </w:r>
      <w:r>
        <w:t xml:space="preserve">store look </w:t>
      </w:r>
      <w:r w:rsidR="00E57E05">
        <w:t xml:space="preserve">feature </w:t>
      </w:r>
      <w:r>
        <w:t>because</w:t>
      </w:r>
      <w:r w:rsidR="000778AA">
        <w:t xml:space="preserve"> it would be quick if the user just passes a zip code</w:t>
      </w:r>
      <w:r w:rsidR="00782187">
        <w:t>,</w:t>
      </w:r>
      <w:r w:rsidR="000778AA">
        <w:t xml:space="preserve"> it can find the documents </w:t>
      </w:r>
      <w:r>
        <w:t>that have the same zip code.</w:t>
      </w:r>
    </w:p>
    <w:p w14:paraId="33AA597D" w14:textId="774F79F1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7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524127122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4921B1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4921B1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4921B1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4921B1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4921B1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4921B1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4921B1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4921B1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4921B1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4921B1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4921B1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4921B1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31EE22D4" w14:textId="4FDC237A" w:rsidR="00E366A8" w:rsidRDefault="00B602A3" w:rsidP="000B77F2">
      <w:pPr>
        <w:tabs>
          <w:tab w:val="clear" w:pos="706"/>
        </w:tabs>
        <w:suppressAutoHyphens w:val="0"/>
      </w:pPr>
      <w:r>
        <w:br w:type="page"/>
      </w:r>
    </w:p>
    <w:p w14:paraId="0EC5E089" w14:textId="6A92417E" w:rsidR="00D77DCE" w:rsidRDefault="00D77DCE" w:rsidP="00D77DCE"/>
    <w:p w14:paraId="7A52B9D8" w14:textId="4BB160F2" w:rsidR="003F541F" w:rsidRDefault="000B77F2" w:rsidP="00D77DCE">
      <w:r>
        <w:rPr>
          <w:noProof/>
        </w:rPr>
        <w:drawing>
          <wp:inline distT="0" distB="0" distL="0" distR="0" wp14:anchorId="557AFFF3" wp14:editId="2AB4E31B">
            <wp:extent cx="8364076" cy="5600600"/>
            <wp:effectExtent l="0" t="0" r="0" b="0"/>
            <wp:docPr id="23" name="Picture 23" descr="Macintosh HD:Users:michaelalarcon:Desktop:Screen Shot 2018-11-14 at 9.48.24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michaelalarcon:Desktop:Screen Shot 2018-11-14 at 9.48.24 PM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4220" cy="5600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07FAA" w14:textId="77777777" w:rsidR="003F541F" w:rsidRPr="00D77DCE" w:rsidRDefault="003F541F" w:rsidP="00D77DCE"/>
    <w:p w14:paraId="3B0F7BBC" w14:textId="1FA250B7" w:rsidR="00AD6C0A" w:rsidRPr="00AD6C0A" w:rsidRDefault="00AD6C0A" w:rsidP="00AD6C0A"/>
    <w:p w14:paraId="07F7AD6C" w14:textId="4A1A7CB7" w:rsidR="006A717D" w:rsidRDefault="006A717D" w:rsidP="007058B8"/>
    <w:p w14:paraId="31232A1F" w14:textId="77777777" w:rsidR="006A717D" w:rsidRDefault="006A717D" w:rsidP="007058B8"/>
    <w:p w14:paraId="64F86F5F" w14:textId="623BAD30" w:rsidR="006A717D" w:rsidRDefault="006A717D" w:rsidP="007058B8"/>
    <w:p w14:paraId="6DE1DFE4" w14:textId="77777777" w:rsidR="006A717D" w:rsidRDefault="006A717D" w:rsidP="007058B8"/>
    <w:p w14:paraId="18FE47A3" w14:textId="512AEA23" w:rsidR="006A717D" w:rsidRDefault="006A717D" w:rsidP="007058B8"/>
    <w:p w14:paraId="1F3DD753" w14:textId="77777777" w:rsidR="006A717D" w:rsidRDefault="006A717D" w:rsidP="007058B8"/>
    <w:p w14:paraId="17F8826F" w14:textId="282DDFAD" w:rsidR="006A717D" w:rsidRDefault="006A717D" w:rsidP="007058B8"/>
    <w:p w14:paraId="7AF3B980" w14:textId="77777777" w:rsidR="006A717D" w:rsidRDefault="006A717D" w:rsidP="007058B8"/>
    <w:p w14:paraId="74FB370C" w14:textId="60A92A26" w:rsidR="006A717D" w:rsidRDefault="006A717D" w:rsidP="007058B8"/>
    <w:p w14:paraId="42DF1415" w14:textId="77777777" w:rsidR="006A717D" w:rsidRDefault="006A717D" w:rsidP="007058B8"/>
    <w:p w14:paraId="0FF45E7F" w14:textId="72E3CE80" w:rsidR="006A717D" w:rsidRDefault="006A717D" w:rsidP="007058B8"/>
    <w:sectPr w:rsidR="006A717D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363DC24" w14:textId="77777777" w:rsidR="008C73EF" w:rsidRDefault="008C73EF" w:rsidP="002408D0">
      <w:pPr>
        <w:spacing w:after="0" w:line="240" w:lineRule="auto"/>
      </w:pPr>
      <w:r>
        <w:separator/>
      </w:r>
    </w:p>
  </w:endnote>
  <w:endnote w:type="continuationSeparator" w:id="0">
    <w:p w14:paraId="268BB399" w14:textId="77777777" w:rsidR="008C73EF" w:rsidRDefault="008C73EF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0000000000000000000"/>
    <w:charset w:val="80"/>
    <w:family w:val="roman"/>
    <w:notTrueType/>
    <w:pitch w:val="default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auto"/>
    <w:pitch w:val="variable"/>
    <w:sig w:usb0="00000003" w:usb1="00000000" w:usb2="00000000" w:usb3="00000000" w:csb0="00000001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FA095D2" w14:textId="3741D62A" w:rsidR="008C73EF" w:rsidRDefault="008C73EF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>
      <w:rPr>
        <w:rFonts w:asciiTheme="majorHAnsi" w:eastAsiaTheme="majorEastAsia" w:hAnsiTheme="majorHAnsi" w:cstheme="majorBidi"/>
      </w:rPr>
      <w:t>E3</w:t>
    </w:r>
    <w:r w:rsidRPr="77E3039C">
      <w:rPr>
        <w:rFonts w:asciiTheme="majorHAnsi" w:eastAsiaTheme="majorEastAsia" w:hAnsiTheme="majorHAnsi" w:cstheme="majorBidi"/>
      </w:rPr>
      <w:t xml:space="preserve">52 – </w:t>
    </w:r>
    <w:r>
      <w:rPr>
        <w:rFonts w:asciiTheme="majorHAnsi" w:eastAsiaTheme="majorEastAsia" w:hAnsiTheme="majorHAnsi" w:cstheme="majorBidi"/>
      </w:rPr>
      <w:t>Winter Coat Store</w:t>
    </w:r>
    <w:r w:rsidRPr="77E3039C">
      <w:rPr>
        <w:rFonts w:asciiTheme="majorHAnsi" w:eastAsiaTheme="majorEastAsia" w:hAnsiTheme="majorHAnsi" w:cstheme="majorBidi"/>
      </w:rPr>
      <w:t xml:space="preserve">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A17FC5" w:rsidRPr="00A17FC5">
      <w:rPr>
        <w:rFonts w:asciiTheme="majorHAnsi" w:eastAsiaTheme="majorEastAsia" w:hAnsiTheme="majorHAnsi" w:cstheme="majorBidi"/>
        <w:noProof/>
      </w:rPr>
      <w:t>7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8C73EF" w:rsidRDefault="008C73EF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B257311" w14:textId="77777777" w:rsidR="008C73EF" w:rsidRDefault="008C73EF" w:rsidP="002408D0">
      <w:pPr>
        <w:spacing w:after="0" w:line="240" w:lineRule="auto"/>
      </w:pPr>
      <w:r>
        <w:separator/>
      </w:r>
    </w:p>
  </w:footnote>
  <w:footnote w:type="continuationSeparator" w:id="0">
    <w:p w14:paraId="60D4CD9F" w14:textId="77777777" w:rsidR="008C73EF" w:rsidRDefault="008C73EF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33A3"/>
    <w:rsid w:val="000219F2"/>
    <w:rsid w:val="00040529"/>
    <w:rsid w:val="000407F2"/>
    <w:rsid w:val="00045354"/>
    <w:rsid w:val="0004699A"/>
    <w:rsid w:val="000517FB"/>
    <w:rsid w:val="00063CB8"/>
    <w:rsid w:val="000647BE"/>
    <w:rsid w:val="00065795"/>
    <w:rsid w:val="00070783"/>
    <w:rsid w:val="00070FA5"/>
    <w:rsid w:val="000778AA"/>
    <w:rsid w:val="00082592"/>
    <w:rsid w:val="000B77F2"/>
    <w:rsid w:val="000F3725"/>
    <w:rsid w:val="00127E2F"/>
    <w:rsid w:val="00142434"/>
    <w:rsid w:val="00145074"/>
    <w:rsid w:val="00153DE6"/>
    <w:rsid w:val="0016752B"/>
    <w:rsid w:val="00195FD7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B350B"/>
    <w:rsid w:val="002C5D53"/>
    <w:rsid w:val="00302391"/>
    <w:rsid w:val="00307C8D"/>
    <w:rsid w:val="00314E86"/>
    <w:rsid w:val="00332647"/>
    <w:rsid w:val="00353961"/>
    <w:rsid w:val="00372166"/>
    <w:rsid w:val="00392D7E"/>
    <w:rsid w:val="003A524F"/>
    <w:rsid w:val="003A61F2"/>
    <w:rsid w:val="003F541F"/>
    <w:rsid w:val="00407831"/>
    <w:rsid w:val="004169FB"/>
    <w:rsid w:val="0043443B"/>
    <w:rsid w:val="00435718"/>
    <w:rsid w:val="00437906"/>
    <w:rsid w:val="004437DC"/>
    <w:rsid w:val="00452859"/>
    <w:rsid w:val="00466450"/>
    <w:rsid w:val="00467372"/>
    <w:rsid w:val="0047566F"/>
    <w:rsid w:val="004921B1"/>
    <w:rsid w:val="00496C3B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55E"/>
    <w:rsid w:val="00682677"/>
    <w:rsid w:val="0069128F"/>
    <w:rsid w:val="006A717D"/>
    <w:rsid w:val="006B424B"/>
    <w:rsid w:val="006D533F"/>
    <w:rsid w:val="006E40B7"/>
    <w:rsid w:val="007058B8"/>
    <w:rsid w:val="007373FB"/>
    <w:rsid w:val="007448A6"/>
    <w:rsid w:val="00747883"/>
    <w:rsid w:val="00750B16"/>
    <w:rsid w:val="007550B8"/>
    <w:rsid w:val="00762ED6"/>
    <w:rsid w:val="007645BF"/>
    <w:rsid w:val="00770AAB"/>
    <w:rsid w:val="00776E63"/>
    <w:rsid w:val="00782187"/>
    <w:rsid w:val="007869DA"/>
    <w:rsid w:val="007910E3"/>
    <w:rsid w:val="007A0994"/>
    <w:rsid w:val="007C61CE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2437"/>
    <w:rsid w:val="00876FE4"/>
    <w:rsid w:val="00890B11"/>
    <w:rsid w:val="00893F1E"/>
    <w:rsid w:val="00896F94"/>
    <w:rsid w:val="008B7A82"/>
    <w:rsid w:val="008C73EF"/>
    <w:rsid w:val="008D76EC"/>
    <w:rsid w:val="008E46EE"/>
    <w:rsid w:val="00936ABD"/>
    <w:rsid w:val="0096260B"/>
    <w:rsid w:val="0097240B"/>
    <w:rsid w:val="00986A91"/>
    <w:rsid w:val="009A1E7C"/>
    <w:rsid w:val="009F07AE"/>
    <w:rsid w:val="009F58F4"/>
    <w:rsid w:val="00A17FC5"/>
    <w:rsid w:val="00A222EA"/>
    <w:rsid w:val="00A246A0"/>
    <w:rsid w:val="00A26FFD"/>
    <w:rsid w:val="00AA60C2"/>
    <w:rsid w:val="00AC06F3"/>
    <w:rsid w:val="00AD2D28"/>
    <w:rsid w:val="00AD39B1"/>
    <w:rsid w:val="00AD6C0A"/>
    <w:rsid w:val="00B15D0C"/>
    <w:rsid w:val="00B1692B"/>
    <w:rsid w:val="00B233CB"/>
    <w:rsid w:val="00B31F75"/>
    <w:rsid w:val="00B32845"/>
    <w:rsid w:val="00B362D8"/>
    <w:rsid w:val="00B37DE3"/>
    <w:rsid w:val="00B4278F"/>
    <w:rsid w:val="00B42C8C"/>
    <w:rsid w:val="00B52181"/>
    <w:rsid w:val="00B602A3"/>
    <w:rsid w:val="00B7235A"/>
    <w:rsid w:val="00BA7CE9"/>
    <w:rsid w:val="00BC6659"/>
    <w:rsid w:val="00BD55AB"/>
    <w:rsid w:val="00BE3B57"/>
    <w:rsid w:val="00C1716A"/>
    <w:rsid w:val="00C22992"/>
    <w:rsid w:val="00C250FD"/>
    <w:rsid w:val="00C87345"/>
    <w:rsid w:val="00C90296"/>
    <w:rsid w:val="00C9602F"/>
    <w:rsid w:val="00CA1679"/>
    <w:rsid w:val="00CA213B"/>
    <w:rsid w:val="00CB1CDD"/>
    <w:rsid w:val="00CC36EC"/>
    <w:rsid w:val="00CC429B"/>
    <w:rsid w:val="00CD1DCA"/>
    <w:rsid w:val="00CF78FB"/>
    <w:rsid w:val="00D00397"/>
    <w:rsid w:val="00D00C11"/>
    <w:rsid w:val="00D47D95"/>
    <w:rsid w:val="00D5557F"/>
    <w:rsid w:val="00D76E41"/>
    <w:rsid w:val="00D77DCE"/>
    <w:rsid w:val="00D833A3"/>
    <w:rsid w:val="00D92470"/>
    <w:rsid w:val="00DB38FB"/>
    <w:rsid w:val="00DD15FD"/>
    <w:rsid w:val="00DE5372"/>
    <w:rsid w:val="00DF7713"/>
    <w:rsid w:val="00E22679"/>
    <w:rsid w:val="00E34327"/>
    <w:rsid w:val="00E366A8"/>
    <w:rsid w:val="00E431F2"/>
    <w:rsid w:val="00E4479E"/>
    <w:rsid w:val="00E5011E"/>
    <w:rsid w:val="00E5370E"/>
    <w:rsid w:val="00E57E05"/>
    <w:rsid w:val="00E70734"/>
    <w:rsid w:val="00E7113C"/>
    <w:rsid w:val="00E863B1"/>
    <w:rsid w:val="00ED7663"/>
    <w:rsid w:val="00EF46E6"/>
    <w:rsid w:val="00F22BE5"/>
    <w:rsid w:val="00F2749F"/>
    <w:rsid w:val="00F31D77"/>
    <w:rsid w:val="00F676BC"/>
    <w:rsid w:val="00F72948"/>
    <w:rsid w:val="00F729D8"/>
    <w:rsid w:val="00FB378F"/>
    <w:rsid w:val="00FD0B0B"/>
    <w:rsid w:val="00FD1497"/>
    <w:rsid w:val="00FE56D3"/>
    <w:rsid w:val="00FF3FDF"/>
    <w:rsid w:val="00FF716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07F056B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endnotes" Target="endnotes.xml"/><Relationship Id="rId20" Type="http://schemas.openxmlformats.org/officeDocument/2006/relationships/theme" Target="theme/theme1.xml"/><Relationship Id="rId10" Type="http://schemas.openxmlformats.org/officeDocument/2006/relationships/image" Target="media/image1.png"/><Relationship Id="rId11" Type="http://schemas.openxmlformats.org/officeDocument/2006/relationships/image" Target="media/image2.emf"/><Relationship Id="rId12" Type="http://schemas.openxmlformats.org/officeDocument/2006/relationships/oleObject" Target="embeddings/Microsoft_Visio_2003-2010_Drawing221.vsd"/><Relationship Id="rId13" Type="http://schemas.openxmlformats.org/officeDocument/2006/relationships/image" Target="media/image3.png"/><Relationship Id="rId14" Type="http://schemas.openxmlformats.org/officeDocument/2006/relationships/image" Target="media/image4.png"/><Relationship Id="rId15" Type="http://schemas.openxmlformats.org/officeDocument/2006/relationships/image" Target="media/image5.png"/><Relationship Id="rId16" Type="http://schemas.openxmlformats.org/officeDocument/2006/relationships/image" Target="media/image6.png"/><Relationship Id="rId17" Type="http://schemas.openxmlformats.org/officeDocument/2006/relationships/footer" Target="footer1.xml"/><Relationship Id="rId18" Type="http://schemas.openxmlformats.org/officeDocument/2006/relationships/image" Target="media/image7.png"/><Relationship Id="rId19" Type="http://schemas.openxmlformats.org/officeDocument/2006/relationships/fontTable" Target="fontTable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microsoft.com/office/2007/relationships/stylesWithEffects" Target="stylesWithEffects.xml"/><Relationship Id="rId6" Type="http://schemas.openxmlformats.org/officeDocument/2006/relationships/settings" Target="settings.xml"/><Relationship Id="rId7" Type="http://schemas.openxmlformats.org/officeDocument/2006/relationships/webSettings" Target="webSettings.xml"/><Relationship Id="rId8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3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538E8B2-95BB-4541-8A70-8669B17DF5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11</Pages>
  <Words>611</Words>
  <Characters>3486</Characters>
  <Application>Microsoft Macintosh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4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ter Coat Store</dc:title>
  <dc:subject>Come wrap in warmth</dc:subject>
  <dc:creator>Yu, Ken</dc:creator>
  <cp:lastModifiedBy>Michael Alarcon</cp:lastModifiedBy>
  <cp:revision>89</cp:revision>
  <cp:lastPrinted>2012-01-02T15:06:00Z</cp:lastPrinted>
  <dcterms:created xsi:type="dcterms:W3CDTF">2012-12-18T11:35:00Z</dcterms:created>
  <dcterms:modified xsi:type="dcterms:W3CDTF">2018-11-15T04:15:00Z</dcterms:modified>
</cp:coreProperties>
</file>